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
        <w:rPr>
          <w:rFonts w:hint="eastAsia"/>
        </w:rPr>
        <w:t>摘要</w:t>
      </w:r>
    </w:p>
    <w:p w:rsidR="00836C39" w:rsidRDefault="00836C39">
      <w:r>
        <w:rPr>
          <w:rFonts w:hint="eastAsia"/>
        </w:rPr>
        <w:t>Abstract</w:t>
      </w:r>
    </w:p>
    <w:p w:rsidR="00026426" w:rsidRDefault="00026426">
      <w:r>
        <w:t>目录</w:t>
      </w:r>
    </w:p>
    <w:p w:rsidR="00836C39" w:rsidRDefault="00836C39" w:rsidP="00836C39">
      <w:pPr>
        <w:pStyle w:val="a3"/>
        <w:numPr>
          <w:ilvl w:val="0"/>
          <w:numId w:val="1"/>
        </w:numPr>
        <w:ind w:firstLineChars="0"/>
      </w:pPr>
      <w:r>
        <w:rPr>
          <w:rFonts w:hint="eastAsia"/>
        </w:rPr>
        <w:t>绪论</w:t>
      </w:r>
    </w:p>
    <w:p w:rsidR="00836C39" w:rsidRDefault="00026426" w:rsidP="00EC70A5">
      <w:pPr>
        <w:pStyle w:val="a3"/>
        <w:numPr>
          <w:ilvl w:val="1"/>
          <w:numId w:val="2"/>
        </w:numPr>
        <w:ind w:firstLineChars="0"/>
      </w:pPr>
      <w:r>
        <w:t>研究背景</w:t>
      </w:r>
    </w:p>
    <w:p w:rsidR="00EC70A5" w:rsidRDefault="00EC70A5" w:rsidP="00CF31B1">
      <w:pPr>
        <w:ind w:firstLineChars="200" w:firstLine="519"/>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114.4pt" o:ole="">
            <v:imagedata r:id="rId9" o:title=""/>
          </v:shape>
          <o:OLEObject Type="Embed" ProgID="Visio.Drawing.15" ShapeID="_x0000_i1025" DrawAspect="Content" ObjectID="_1543248102"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CF31B1">
      <w:pPr>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pt;height:150pt" o:ole="">
            <v:imagedata r:id="rId11" o:title=""/>
          </v:shape>
          <o:OLEObject Type="Embed" ProgID="Visio.Drawing.15" ShapeID="_x0000_i1026" DrawAspect="Content" ObjectID="_1543248103"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B401D1" w:rsidRDefault="00B401D1" w:rsidP="00B401D1">
      <w:pPr>
        <w:jc w:val="center"/>
        <w:rPr>
          <w:rFonts w:ascii="宋体" w:hAnsi="宋体" w:hint="eastAsia"/>
        </w:rPr>
      </w:pPr>
    </w:p>
    <w:p w:rsidR="00CF31B1" w:rsidRDefault="00BE0E1D" w:rsidP="00BE0E1D">
      <w:r>
        <w:rPr>
          <w:rFonts w:hint="eastAsia"/>
        </w:rPr>
        <w:t>1.1.1</w:t>
      </w:r>
      <w:r w:rsidR="00CF31B1" w:rsidRPr="00CF31B1">
        <w:rPr>
          <w:rFonts w:hint="eastAsia"/>
        </w:rPr>
        <w:t>谐波</w:t>
      </w:r>
    </w:p>
    <w:p w:rsidR="00C671A0" w:rsidRDefault="00CF31B1" w:rsidP="00C671A0">
      <w:pPr>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w:t>
      </w:r>
      <w:r>
        <w:rPr>
          <w:rFonts w:hint="eastAsia"/>
        </w:rPr>
        <w:lastRenderedPageBreak/>
        <w:t>电量</w:t>
      </w:r>
      <w:r w:rsidR="00F0446B">
        <w:rPr>
          <w:rFonts w:hint="eastAsia"/>
        </w:rPr>
        <w:t>，一般指对周期性的非正弦电量进行傅里叶级数分解，其余大于基波频率的电流产生的电量。</w:t>
      </w:r>
    </w:p>
    <w:p w:rsidR="00C671A0" w:rsidRDefault="00C671A0" w:rsidP="00C671A0">
      <w:pPr>
        <w:ind w:firstLineChars="200" w:firstLine="519"/>
      </w:pPr>
      <w:r>
        <w:t>根据傅里叶变换原理</w:t>
      </w:r>
      <w:r>
        <w:rPr>
          <w:rFonts w:hint="eastAsia"/>
        </w:rPr>
        <w:t>，</w:t>
      </w:r>
      <w:r>
        <w:t>其瞬时输入电流可表示为</w:t>
      </w:r>
      <w:r>
        <w:rPr>
          <w:rFonts w:hint="eastAsia"/>
        </w:rPr>
        <w:t>：</w:t>
      </w:r>
    </w:p>
    <w:p w:rsidR="00C671A0" w:rsidRDefault="00C671A0" w:rsidP="00C671A0">
      <w:pPr>
        <w:jc w:val="center"/>
      </w:pPr>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oMath>
      <w:r>
        <w:rPr>
          <w:rFonts w:hint="eastAsia"/>
        </w:rPr>
        <w:t xml:space="preserve">           </w:t>
      </w:r>
      <w:r>
        <w:t xml:space="preserve"> </w:t>
      </w:r>
      <w:r w:rsidRPr="00B401D1">
        <w:rPr>
          <w:rFonts w:ascii="宋体" w:hAnsi="宋体" w:hint="eastAsia"/>
        </w:rPr>
        <w:t>(</w:t>
      </w:r>
      <w:r w:rsidRPr="00B401D1">
        <w:rPr>
          <w:rFonts w:ascii="宋体" w:hAnsi="宋体"/>
        </w:rPr>
        <w:t>1</w:t>
      </w:r>
      <w:r w:rsidRPr="00B401D1">
        <w:rPr>
          <w:rFonts w:ascii="宋体" w:hAnsi="宋体" w:hint="eastAsia"/>
        </w:rPr>
        <w:t>)</w:t>
      </w:r>
    </w:p>
    <w:p w:rsidR="00C671A0" w:rsidRDefault="00C671A0" w:rsidP="00C671A0">
      <w:pPr>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C671A0" w:rsidP="00C671A0">
      <w:pPr>
        <w:jc w:val="center"/>
        <w:rPr>
          <w:rFonts w:hint="eastAsia"/>
        </w:rP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oMath>
      <w:r>
        <w:rPr>
          <w:rFonts w:hint="eastAsia"/>
        </w:rPr>
        <w:t xml:space="preserve">                </w:t>
      </w:r>
      <w:r>
        <w:t xml:space="preserve">       </w:t>
      </w:r>
      <w:r w:rsidRPr="00B401D1">
        <w:rPr>
          <w:rFonts w:ascii="宋体" w:hAnsi="宋体" w:hint="eastAsia"/>
        </w:rPr>
        <w:t>(</w:t>
      </w:r>
      <w:r w:rsidRPr="00B401D1">
        <w:rPr>
          <w:rFonts w:ascii="宋体" w:hAnsi="宋体"/>
        </w:rPr>
        <w:t>2</w:t>
      </w:r>
      <w:r w:rsidRPr="00B401D1">
        <w:rPr>
          <w:rFonts w:ascii="宋体" w:hAnsi="宋体" w:hint="eastAsia"/>
        </w:rPr>
        <w:t>)</w:t>
      </w:r>
    </w:p>
    <w:p w:rsidR="00C671A0" w:rsidRDefault="00C671A0"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oMath>
      <w:r>
        <w:rPr>
          <w:rFonts w:hint="eastAsia"/>
        </w:rPr>
        <w:t xml:space="preserve">                   </w:t>
      </w:r>
      <w:r>
        <w:t xml:space="preserve">               </w:t>
      </w:r>
      <w:r>
        <w:t xml:space="preserve">   </w:t>
      </w:r>
      <w:r w:rsidRPr="00B401D1">
        <w:rPr>
          <w:rFonts w:ascii="宋体" w:hAnsi="宋体" w:hint="eastAsia"/>
        </w:rPr>
        <w:t>(</w:t>
      </w:r>
      <w:r w:rsidRPr="00B401D1">
        <w:rPr>
          <w:rFonts w:ascii="宋体" w:hAnsi="宋体"/>
        </w:rPr>
        <w:t>3</w:t>
      </w:r>
      <w:r w:rsidRPr="00B401D1">
        <w:rPr>
          <w:rFonts w:ascii="宋体" w:hAnsi="宋体" w:hint="eastAsia"/>
        </w:rPr>
        <w:t>)</w:t>
      </w:r>
    </w:p>
    <w:p w:rsidR="00C671A0" w:rsidRDefault="00C671A0" w:rsidP="00C671A0">
      <w:pPr>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谐波电流有效值。电流总谐波含量反应了电流波形的畸变特性，用基波电流百分比表示的电流总谐波含量叫总谐波失真THD，也叫总谐波畸变率，公式如下：</w:t>
      </w:r>
    </w:p>
    <w:p w:rsidR="00C671A0" w:rsidRDefault="00C671A0" w:rsidP="00C671A0">
      <w:pPr>
        <w:jc w:val="center"/>
        <w:rPr>
          <w:rFonts w:ascii="宋体" w:hAnsi="宋体"/>
        </w:rPr>
      </w:pPr>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oMath>
      <w:r w:rsidRPr="00B401D1">
        <w:rPr>
          <w:rFonts w:ascii="宋体" w:hAnsi="宋体" w:hint="eastAsia"/>
        </w:rPr>
        <w:t xml:space="preserve">                   </w:t>
      </w:r>
      <w:r>
        <w:rPr>
          <w:rFonts w:ascii="宋体" w:hAnsi="宋体"/>
        </w:rPr>
        <w:t xml:space="preserve">    </w:t>
      </w:r>
      <w:bookmarkStart w:id="0" w:name="_GoBack"/>
      <w:bookmarkEnd w:id="0"/>
      <w:r w:rsidRPr="00B401D1">
        <w:rPr>
          <w:rFonts w:ascii="宋体" w:hAnsi="宋体" w:hint="eastAsia"/>
        </w:rPr>
        <w:t>(</w:t>
      </w:r>
      <w:r w:rsidRPr="00B401D1">
        <w:rPr>
          <w:rFonts w:ascii="宋体" w:hAnsi="宋体"/>
        </w:rPr>
        <w:t>4</w:t>
      </w:r>
      <w:r w:rsidRPr="00B401D1">
        <w:rPr>
          <w:rFonts w:ascii="宋体" w:hAnsi="宋体" w:hint="eastAsia"/>
        </w:rPr>
        <w:t>)</w:t>
      </w:r>
    </w:p>
    <w:p w:rsidR="00C671A0" w:rsidRDefault="00C671A0" w:rsidP="00C671A0">
      <w:pPr>
        <w:rPr>
          <w:rFonts w:hint="eastAsia"/>
        </w:rPr>
      </w:pPr>
    </w:p>
    <w:p w:rsidR="00CF31B1" w:rsidRDefault="00CF31B1" w:rsidP="00C671A0">
      <w:pPr>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CF31B1">
      <w:pPr>
        <w:pStyle w:val="a3"/>
        <w:numPr>
          <w:ilvl w:val="0"/>
          <w:numId w:val="5"/>
        </w:numPr>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CF31B1">
      <w:pPr>
        <w:pStyle w:val="a3"/>
        <w:numPr>
          <w:ilvl w:val="0"/>
          <w:numId w:val="5"/>
        </w:numPr>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CF31B1">
      <w:pPr>
        <w:pStyle w:val="a3"/>
        <w:numPr>
          <w:ilvl w:val="0"/>
          <w:numId w:val="5"/>
        </w:numPr>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CF31B1">
      <w:pPr>
        <w:pStyle w:val="a3"/>
        <w:numPr>
          <w:ilvl w:val="0"/>
          <w:numId w:val="5"/>
        </w:numPr>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BE0E1D">
      <w:pPr>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Default="00BE0E1D" w:rsidP="00BE0E1D"/>
    <w:p w:rsidR="00BE0E1D" w:rsidRDefault="00AF2246" w:rsidP="00AF2246">
      <w:r>
        <w:rPr>
          <w:rFonts w:hint="eastAsia"/>
        </w:rPr>
        <w:t>1.1.2</w:t>
      </w:r>
      <w:r w:rsidR="00BE0E1D">
        <w:t>功率因数定义</w:t>
      </w:r>
    </w:p>
    <w:p w:rsidR="00C93E52" w:rsidRDefault="00BE0E1D" w:rsidP="00BE0E1D">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BE0E1D">
      <w:pPr>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rPr>
          <w:rFonts w:hint="eastAsia"/>
        </w:rPr>
      </w:pPr>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oMath>
      <w:r w:rsidR="00643B5B">
        <w:rPr>
          <w:rFonts w:hint="eastAsia"/>
        </w:rPr>
        <w:t xml:space="preserve"> </w:t>
      </w:r>
      <w:r w:rsidR="00643B5B">
        <w:t xml:space="preserve">            </w:t>
      </w:r>
      <w:r w:rsidR="00643B5B">
        <w:rPr>
          <w:rFonts w:hint="eastAsia"/>
        </w:rPr>
        <w:t>(</w:t>
      </w:r>
      <w:r w:rsidR="00643B5B">
        <w:t>5</w:t>
      </w:r>
      <w:r w:rsidR="00643B5B">
        <w:rPr>
          <w:rFonts w:hint="eastAsia"/>
        </w:rPr>
        <w:t>)</w:t>
      </w:r>
    </w:p>
    <w:p w:rsidR="00B13A59" w:rsidRDefault="00D457A9" w:rsidP="005B4B02">
      <w:pPr>
        <w:ind w:firstLineChars="200" w:firstLine="519"/>
      </w:pPr>
      <w:r>
        <w:lastRenderedPageBreak/>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5B4B02">
      <w:pPr>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oMath>
      <w:r>
        <w:rPr>
          <w:rFonts w:hint="eastAsia"/>
        </w:rPr>
        <w:t xml:space="preserve">                   (</w:t>
      </w:r>
      <w:r>
        <w:t>6</w:t>
      </w:r>
      <w:r>
        <w:rPr>
          <w:rFonts w:hint="eastAsia"/>
        </w:rPr>
        <w:t>)</w:t>
      </w:r>
    </w:p>
    <w:p w:rsidR="00643B5B" w:rsidRPr="00643B5B" w:rsidRDefault="00643B5B" w:rsidP="005B4B02">
      <w:pPr>
        <w:ind w:firstLineChars="200" w:firstLine="519"/>
        <w:rPr>
          <w:rFonts w:hint="eastAsia"/>
        </w:rPr>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sectPr w:rsidR="00643B5B" w:rsidRPr="00643B5B"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3020" w:rsidRDefault="00333020" w:rsidP="00E53635">
      <w:r>
        <w:separator/>
      </w:r>
    </w:p>
  </w:endnote>
  <w:endnote w:type="continuationSeparator" w:id="0">
    <w:p w:rsidR="00333020" w:rsidRDefault="00333020"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3020" w:rsidRDefault="00333020" w:rsidP="00E53635">
      <w:r>
        <w:separator/>
      </w:r>
    </w:p>
  </w:footnote>
  <w:footnote w:type="continuationSeparator" w:id="0">
    <w:p w:rsidR="00333020" w:rsidRDefault="00333020"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26426"/>
    <w:rsid w:val="00043B4A"/>
    <w:rsid w:val="00074E84"/>
    <w:rsid w:val="00094FEC"/>
    <w:rsid w:val="002352C1"/>
    <w:rsid w:val="0028673F"/>
    <w:rsid w:val="002964C3"/>
    <w:rsid w:val="00333020"/>
    <w:rsid w:val="00503954"/>
    <w:rsid w:val="005B4B02"/>
    <w:rsid w:val="00627C7B"/>
    <w:rsid w:val="00643B5B"/>
    <w:rsid w:val="006C66FE"/>
    <w:rsid w:val="006D2764"/>
    <w:rsid w:val="007F1ABE"/>
    <w:rsid w:val="00836C39"/>
    <w:rsid w:val="00930E35"/>
    <w:rsid w:val="009E7836"/>
    <w:rsid w:val="00A75400"/>
    <w:rsid w:val="00AB5BE9"/>
    <w:rsid w:val="00AF2246"/>
    <w:rsid w:val="00B13A59"/>
    <w:rsid w:val="00B401D1"/>
    <w:rsid w:val="00B57DB1"/>
    <w:rsid w:val="00BE0E1D"/>
    <w:rsid w:val="00C671A0"/>
    <w:rsid w:val="00C93E52"/>
    <w:rsid w:val="00C94B6A"/>
    <w:rsid w:val="00CD14AD"/>
    <w:rsid w:val="00CE19C9"/>
    <w:rsid w:val="00CF31B1"/>
    <w:rsid w:val="00D457A9"/>
    <w:rsid w:val="00E53635"/>
    <w:rsid w:val="00EC70A5"/>
    <w:rsid w:val="00ED16CA"/>
    <w:rsid w:val="00EE0412"/>
    <w:rsid w:val="00EE1556"/>
    <w:rsid w:val="00F0446B"/>
    <w:rsid w:val="00F67EA4"/>
    <w:rsid w:val="00F874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2.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7DB38F-C6A3-4A75-B788-46630AD90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3</TotalTime>
  <Pages>3</Pages>
  <Words>318</Words>
  <Characters>1818</Characters>
  <Application>Microsoft Office Word</Application>
  <DocSecurity>0</DocSecurity>
  <Lines>15</Lines>
  <Paragraphs>4</Paragraphs>
  <ScaleCrop>false</ScaleCrop>
  <Company/>
  <LinksUpToDate>false</LinksUpToDate>
  <CharactersWithSpaces>2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1</cp:revision>
  <dcterms:created xsi:type="dcterms:W3CDTF">2014-10-29T12:08:00Z</dcterms:created>
  <dcterms:modified xsi:type="dcterms:W3CDTF">2016-12-14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